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02E04A" w14:textId="77777777" w:rsidR="00305327" w:rsidRPr="0030532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Министерство </w:t>
      </w:r>
      <w:r>
        <w:rPr>
          <w:color w:val="000000" w:themeColor="text1"/>
          <w:sz w:val="28"/>
          <w:szCs w:val="28"/>
        </w:rPr>
        <w:t>н</w:t>
      </w:r>
      <w:r w:rsidRPr="00305327">
        <w:rPr>
          <w:color w:val="000000" w:themeColor="text1"/>
          <w:sz w:val="28"/>
          <w:szCs w:val="28"/>
        </w:rPr>
        <w:t>ауки и высшего образования Российской Федерации</w:t>
      </w:r>
    </w:p>
    <w:p w14:paraId="0563335B" w14:textId="77777777" w:rsidR="00305327" w:rsidRPr="0030532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14:paraId="49B5CD93" w14:textId="77777777" w:rsidR="00305327" w:rsidRPr="0030532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высшего образования</w:t>
      </w:r>
    </w:p>
    <w:p w14:paraId="5E9C5DFC" w14:textId="77777777" w:rsidR="00305327" w:rsidRPr="0030532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«Вятский государственный университет»</w:t>
      </w:r>
    </w:p>
    <w:p w14:paraId="2FCE87BB" w14:textId="77777777" w:rsidR="00305327" w:rsidRPr="0030532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Колледж </w:t>
      </w:r>
      <w:proofErr w:type="spellStart"/>
      <w:r w:rsidRPr="00305327">
        <w:rPr>
          <w:color w:val="000000" w:themeColor="text1"/>
          <w:sz w:val="28"/>
          <w:szCs w:val="28"/>
        </w:rPr>
        <w:t>ВятГУ</w:t>
      </w:r>
      <w:proofErr w:type="spellEnd"/>
    </w:p>
    <w:p w14:paraId="2139DC17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</w:p>
    <w:p w14:paraId="43BD18F3" w14:textId="77777777" w:rsidR="0030532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872FDC4" w14:textId="77777777" w:rsidR="0030532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7E19B9" w14:textId="77777777" w:rsidR="0030532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6ADC006" w14:textId="77777777" w:rsidR="0030532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12AC7CBA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39972D" w14:textId="77777777" w:rsidR="00305327" w:rsidRDefault="00305327" w:rsidP="006F74CC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ОТЧЕТ </w:t>
      </w:r>
    </w:p>
    <w:p w14:paraId="02698E9D" w14:textId="5D3A9724" w:rsidR="00305327" w:rsidRPr="00E55140" w:rsidRDefault="00305327" w:rsidP="006F74CC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ПО </w:t>
      </w:r>
      <w:r w:rsidR="00E1482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ОМАШНЕЙ КОНТРОЛЬНОЙ РАБОТЕ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№</w:t>
      </w:r>
      <w:r w:rsidR="00933C2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5</w:t>
      </w:r>
    </w:p>
    <w:p w14:paraId="2690DADA" w14:textId="34D971EF" w:rsidR="00305327" w:rsidRDefault="00305327" w:rsidP="006F74CC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«</w:t>
      </w:r>
      <w:r w:rsidR="00933C2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Исследование алгоритмов сортировки»</w:t>
      </w:r>
    </w:p>
    <w:p w14:paraId="1E28B16B" w14:textId="32AF184B" w:rsidR="00305327" w:rsidRPr="00CF2BE7" w:rsidRDefault="00305327" w:rsidP="006F74CC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О ДИСЦИПЛИНЕ «</w:t>
      </w:r>
      <w:r w:rsidR="00D56F7A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сновы алгоритмизации и программирования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A2B26A5" w14:textId="77777777" w:rsidR="00305327" w:rsidRDefault="00305327" w:rsidP="006F74CC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4765A71" w14:textId="77777777" w:rsidR="00305327" w:rsidRDefault="00305327" w:rsidP="006F74CC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B785400" w14:textId="77777777" w:rsidR="00305327" w:rsidRDefault="00305327" w:rsidP="006F74CC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23B719E" w14:textId="77777777" w:rsidR="00305327" w:rsidRPr="00CF2BE7" w:rsidRDefault="00305327" w:rsidP="006F74CC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D82B0A3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ind w:left="4820" w:hanging="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Выполнил</w:t>
      </w:r>
      <w:r>
        <w:rPr>
          <w:color w:val="000000" w:themeColor="text1"/>
          <w:sz w:val="28"/>
          <w:szCs w:val="28"/>
        </w:rPr>
        <w:t>: студент</w:t>
      </w:r>
      <w:r w:rsidRPr="00CF2BE7">
        <w:rPr>
          <w:color w:val="000000" w:themeColor="text1"/>
          <w:sz w:val="28"/>
          <w:szCs w:val="28"/>
        </w:rPr>
        <w:t xml:space="preserve"> учебной группы</w:t>
      </w:r>
    </w:p>
    <w:p w14:paraId="39BF28D1" w14:textId="08F1E060" w:rsidR="00305327" w:rsidRPr="00CF2BE7" w:rsidRDefault="00305327" w:rsidP="006F74CC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ИСПк-</w:t>
      </w:r>
      <w:r w:rsidR="00D56F7A">
        <w:rPr>
          <w:color w:val="000000" w:themeColor="text1"/>
          <w:sz w:val="28"/>
          <w:szCs w:val="28"/>
        </w:rPr>
        <w:t>206-52-00</w:t>
      </w:r>
    </w:p>
    <w:p w14:paraId="758DBE54" w14:textId="16656AC9" w:rsidR="00305327" w:rsidRPr="00CF2BE7" w:rsidRDefault="00D56F7A" w:rsidP="006F74CC">
      <w:pPr>
        <w:pStyle w:val="a3"/>
        <w:spacing w:before="0" w:beforeAutospacing="0" w:after="0" w:afterAutospacing="0" w:line="360" w:lineRule="auto"/>
        <w:ind w:left="5670" w:hanging="851"/>
        <w:rPr>
          <w:rStyle w:val="apple-converted-space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Федяев Алексей Сергеевич</w:t>
      </w:r>
    </w:p>
    <w:p w14:paraId="59CB85A4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</w:p>
    <w:p w14:paraId="6FD2B86C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Преподаватель:</w:t>
      </w:r>
    </w:p>
    <w:p w14:paraId="6BB4F6C8" w14:textId="554E9C32" w:rsidR="00305327" w:rsidRPr="005B5A26" w:rsidRDefault="00D56F7A" w:rsidP="006F74CC">
      <w:pPr>
        <w:pStyle w:val="a3"/>
        <w:spacing w:before="0" w:beforeAutospacing="0" w:after="0" w:afterAutospacing="0" w:line="360" w:lineRule="auto"/>
        <w:ind w:left="5670" w:hanging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узьминых Ангелина Владимировна</w:t>
      </w:r>
    </w:p>
    <w:p w14:paraId="186C3B37" w14:textId="77777777" w:rsidR="0030532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0B286E65" w14:textId="77777777" w:rsidR="0030532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291FE21F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7329966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Киров</w:t>
      </w:r>
    </w:p>
    <w:p w14:paraId="7B33CB99" w14:textId="06B6872A" w:rsidR="00305327" w:rsidRPr="00305327" w:rsidRDefault="00305327" w:rsidP="006F74CC">
      <w:pPr>
        <w:pStyle w:val="a3"/>
        <w:spacing w:before="0" w:beforeAutospacing="0" w:after="0" w:afterAutospacing="0" w:line="360" w:lineRule="auto"/>
        <w:jc w:val="center"/>
        <w:rPr>
          <w:vanish/>
          <w:color w:val="000000" w:themeColor="text1"/>
          <w:sz w:val="28"/>
          <w:szCs w:val="28"/>
          <w:specVanish/>
        </w:rPr>
      </w:pPr>
      <w:r w:rsidRPr="00CF2BE7">
        <w:rPr>
          <w:color w:val="000000" w:themeColor="text1"/>
          <w:sz w:val="28"/>
          <w:szCs w:val="28"/>
        </w:rPr>
        <w:t>202</w:t>
      </w:r>
      <w:r w:rsidR="00E14824">
        <w:rPr>
          <w:color w:val="000000" w:themeColor="text1"/>
          <w:sz w:val="28"/>
          <w:szCs w:val="28"/>
        </w:rPr>
        <w:t>3</w:t>
      </w:r>
    </w:p>
    <w:p w14:paraId="0D169BDB" w14:textId="77777777" w:rsidR="00305327" w:rsidRDefault="00305327" w:rsidP="006F74CC">
      <w:pPr>
        <w:spacing w:line="360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</w:p>
    <w:p w14:paraId="3765C9FF" w14:textId="77777777" w:rsidR="00305327" w:rsidRDefault="00305327" w:rsidP="006F74CC">
      <w:pPr>
        <w:spacing w:after="160" w:line="360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br w:type="page"/>
      </w:r>
    </w:p>
    <w:p w14:paraId="3E1EAD7D" w14:textId="77777777" w:rsidR="00C42FDF" w:rsidRDefault="00C42FDF" w:rsidP="006F74CC">
      <w:pPr>
        <w:pStyle w:val="a4"/>
        <w:tabs>
          <w:tab w:val="left" w:pos="1134"/>
        </w:tabs>
        <w:spacing w:line="360" w:lineRule="auto"/>
        <w:ind w:left="709"/>
        <w:rPr>
          <w:rFonts w:ascii="Times New Roman" w:hAnsi="Times New Roman" w:cs="Times New Roman"/>
          <w:color w:val="000000" w:themeColor="text1"/>
          <w:sz w:val="28"/>
          <w:szCs w:val="28"/>
        </w:rPr>
        <w:sectPr w:rsidR="00C42FDF" w:rsidSect="00C42FDF">
          <w:pgSz w:w="11906" w:h="16838"/>
          <w:pgMar w:top="709" w:right="850" w:bottom="568" w:left="1701" w:header="708" w:footer="708" w:gutter="0"/>
          <w:cols w:space="708"/>
          <w:docGrid w:linePitch="360"/>
        </w:sectPr>
      </w:pPr>
    </w:p>
    <w:p w14:paraId="5F51216E" w14:textId="0044E284" w:rsidR="00D56F7A" w:rsidRDefault="00DA28A5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ab/>
      </w:r>
      <w:r w:rsidR="00D56F7A"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Цель работы</w:t>
      </w:r>
      <w:r w:rsidR="00933C2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(Вариант 11)</w:t>
      </w:r>
      <w:r w:rsidR="00E55140" w:rsidRPr="00D56F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r w:rsidR="00750D8E" w:rsidRPr="00750D8E">
        <w:rPr>
          <w:rFonts w:ascii="Times New Roman" w:hAnsi="Times New Roman" w:cs="Times New Roman"/>
          <w:color w:val="000000" w:themeColor="text1"/>
          <w:sz w:val="28"/>
          <w:szCs w:val="28"/>
        </w:rPr>
        <w:t>Цель работы получить базовые сведения о наиболее известных алгоритмах сортировки, изучить принципы работы с текстовыми файлами.</w:t>
      </w:r>
    </w:p>
    <w:p w14:paraId="6C00F58D" w14:textId="4311CB8E" w:rsidR="00695980" w:rsidRDefault="00750D8E" w:rsidP="00750D8E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Задание 1</w:t>
      </w:r>
      <w:r w:rsidRPr="00750D8E">
        <w:rPr>
          <w:rFonts w:ascii="Times New Roman" w:hAnsi="Times New Roman" w:cs="Times New Roman"/>
          <w:color w:val="000000" w:themeColor="text1"/>
          <w:sz w:val="28"/>
          <w:szCs w:val="28"/>
        </w:rPr>
        <w:t>: реализовать сортировку данных с помощью алгоритма подсчетом.</w:t>
      </w:r>
    </w:p>
    <w:p w14:paraId="67294F4F" w14:textId="0C8EF5B3" w:rsidR="00750D8E" w:rsidRDefault="00750D8E" w:rsidP="00750D8E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дание 2: </w:t>
      </w:r>
      <w:r w:rsidRPr="00750D8E">
        <w:rPr>
          <w:rFonts w:ascii="Times New Roman" w:hAnsi="Times New Roman" w:cs="Times New Roman"/>
          <w:color w:val="000000" w:themeColor="text1"/>
          <w:sz w:val="28"/>
          <w:szCs w:val="28"/>
        </w:rPr>
        <w:t>реализовать сортировку данных с помощью алгоритма слияния.</w:t>
      </w:r>
    </w:p>
    <w:p w14:paraId="64DC687A" w14:textId="47FDEFCD" w:rsidR="00750D8E" w:rsidRDefault="00750D8E" w:rsidP="00750D8E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Задание 3: в</w:t>
      </w:r>
      <w:r w:rsidRPr="00750D8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оих случаях необходимо предусмотреть возможность изменения компаратора (реализация компаратора в виде передаваемой в подпрограмму функции)</w:t>
      </w:r>
    </w:p>
    <w:p w14:paraId="514FC179" w14:textId="2D541BCE" w:rsidR="00750D8E" w:rsidRDefault="00750D8E" w:rsidP="00750D8E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Задание 4: с</w:t>
      </w:r>
      <w:r w:rsidRPr="00750D8E">
        <w:rPr>
          <w:rFonts w:ascii="Times New Roman" w:hAnsi="Times New Roman" w:cs="Times New Roman"/>
          <w:color w:val="000000" w:themeColor="text1"/>
          <w:sz w:val="28"/>
          <w:szCs w:val="28"/>
        </w:rPr>
        <w:t>читывание и вывод данных необходимо производить из текстового файла.</w:t>
      </w:r>
    </w:p>
    <w:p w14:paraId="1EC60856" w14:textId="0A650C5F" w:rsidR="00750D8E" w:rsidRPr="00750D8E" w:rsidRDefault="00750D8E" w:rsidP="00750D8E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дание 5: </w:t>
      </w:r>
      <w:r w:rsidRPr="00750D8E">
        <w:rPr>
          <w:rFonts w:ascii="Times New Roman" w:hAnsi="Times New Roman" w:cs="Times New Roman"/>
          <w:color w:val="000000" w:themeColor="text1"/>
          <w:sz w:val="28"/>
          <w:szCs w:val="28"/>
        </w:rPr>
        <w:t>для демонстрации работы программных реализаций самостоятельно подготовить варианты входных данных (при этом объем тестовых файлов должен позволять оценить скорость работы программ)</w:t>
      </w:r>
    </w:p>
    <w:p w14:paraId="05CF68D3" w14:textId="1BE64565" w:rsidR="0005703D" w:rsidRDefault="0005703D" w:rsidP="00695980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писание алгоритма 1:</w:t>
      </w:r>
    </w:p>
    <w:p w14:paraId="5786A2CD" w14:textId="2420C920" w:rsidR="00E52A66" w:rsidRDefault="00750D8E" w:rsidP="00750D8E">
      <w:pPr>
        <w:pStyle w:val="a4"/>
        <w:numPr>
          <w:ilvl w:val="0"/>
          <w:numId w:val="6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вод данных из файла</w:t>
      </w:r>
    </w:p>
    <w:p w14:paraId="18D08B39" w14:textId="7CA2F53B" w:rsidR="00750D8E" w:rsidRDefault="00750D8E" w:rsidP="00750D8E">
      <w:pPr>
        <w:pStyle w:val="a4"/>
        <w:numPr>
          <w:ilvl w:val="0"/>
          <w:numId w:val="6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ыполнение сортировки подсчётом</w:t>
      </w:r>
    </w:p>
    <w:p w14:paraId="12A6C528" w14:textId="079D2F22" w:rsidR="00750D8E" w:rsidRPr="00750D8E" w:rsidRDefault="00750D8E" w:rsidP="00750D8E">
      <w:pPr>
        <w:pStyle w:val="a4"/>
        <w:numPr>
          <w:ilvl w:val="0"/>
          <w:numId w:val="6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ывод данных в файл</w:t>
      </w:r>
    </w:p>
    <w:p w14:paraId="475937B4" w14:textId="44BAC95C" w:rsidR="00750D8E" w:rsidRDefault="00750D8E" w:rsidP="00DA28A5">
      <w:pPr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Описание алгоритма 2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</w:t>
      </w:r>
    </w:p>
    <w:p w14:paraId="5A5F711C" w14:textId="77777777" w:rsidR="00750D8E" w:rsidRDefault="00750D8E" w:rsidP="00750D8E">
      <w:pPr>
        <w:pStyle w:val="a4"/>
        <w:numPr>
          <w:ilvl w:val="0"/>
          <w:numId w:val="6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вод данных из файла</w:t>
      </w:r>
    </w:p>
    <w:p w14:paraId="1A8324DA" w14:textId="2604F775" w:rsidR="00750D8E" w:rsidRDefault="00750D8E" w:rsidP="00750D8E">
      <w:pPr>
        <w:pStyle w:val="a4"/>
        <w:numPr>
          <w:ilvl w:val="0"/>
          <w:numId w:val="6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ыполнение сортировки слиянием</w:t>
      </w:r>
    </w:p>
    <w:p w14:paraId="4CCBA783" w14:textId="279612DB" w:rsidR="00750D8E" w:rsidRDefault="00750D8E" w:rsidP="00877AB1">
      <w:pPr>
        <w:pStyle w:val="a4"/>
        <w:numPr>
          <w:ilvl w:val="0"/>
          <w:numId w:val="6"/>
        </w:numPr>
        <w:tabs>
          <w:tab w:val="left" w:pos="1134"/>
        </w:tabs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50D8E">
        <w:rPr>
          <w:rFonts w:ascii="Times New Roman" w:hAnsi="Times New Roman" w:cs="Times New Roman"/>
          <w:color w:val="000000" w:themeColor="text1"/>
          <w:sz w:val="28"/>
          <w:szCs w:val="28"/>
        </w:rPr>
        <w:t>Вывод данных в файл</w:t>
      </w:r>
    </w:p>
    <w:p w14:paraId="435E1CBF" w14:textId="73067619" w:rsidR="00750D8E" w:rsidRDefault="00750D8E" w:rsidP="00750D8E">
      <w:pPr>
        <w:tabs>
          <w:tab w:val="left" w:pos="1134"/>
        </w:tabs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Описание алгоритма 3:</w:t>
      </w:r>
    </w:p>
    <w:p w14:paraId="59ED860E" w14:textId="1C92641B" w:rsidR="00750D8E" w:rsidRPr="00750D8E" w:rsidRDefault="00750D8E" w:rsidP="00750D8E">
      <w:pPr>
        <w:pStyle w:val="a4"/>
        <w:numPr>
          <w:ilvl w:val="0"/>
          <w:numId w:val="9"/>
        </w:numPr>
        <w:tabs>
          <w:tab w:val="left" w:pos="1134"/>
        </w:tabs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750D8E">
        <w:rPr>
          <w:rFonts w:ascii="Times New Roman" w:hAnsi="Times New Roman" w:cs="Times New Roman"/>
          <w:color w:val="000000" w:themeColor="text1"/>
          <w:sz w:val="28"/>
          <w:szCs w:val="28"/>
        </w:rPr>
        <w:t>Ввод данных из файлов</w:t>
      </w:r>
    </w:p>
    <w:p w14:paraId="264559B0" w14:textId="386BD9E1" w:rsidR="00750D8E" w:rsidRDefault="00750D8E" w:rsidP="00750D8E">
      <w:pPr>
        <w:pStyle w:val="a4"/>
        <w:numPr>
          <w:ilvl w:val="0"/>
          <w:numId w:val="8"/>
        </w:numPr>
        <w:tabs>
          <w:tab w:val="left" w:pos="1134"/>
        </w:tabs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равнение массивов</w:t>
      </w:r>
    </w:p>
    <w:p w14:paraId="27FBC223" w14:textId="56313284" w:rsidR="00750D8E" w:rsidRPr="00750D8E" w:rsidRDefault="00750D8E" w:rsidP="00750D8E">
      <w:pPr>
        <w:pStyle w:val="a4"/>
        <w:numPr>
          <w:ilvl w:val="0"/>
          <w:numId w:val="8"/>
        </w:numPr>
        <w:tabs>
          <w:tab w:val="left" w:pos="1134"/>
        </w:tabs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ывод результатов</w:t>
      </w:r>
    </w:p>
    <w:p w14:paraId="6692848B" w14:textId="03900695" w:rsidR="00F73B5B" w:rsidRDefault="00F73B5B" w:rsidP="00DA28A5">
      <w:pPr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0A7F7C79" w14:textId="77777777" w:rsidR="0005703D" w:rsidRPr="00F529C6" w:rsidRDefault="0005703D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8354D9A" w14:textId="5D55FCE7" w:rsidR="00305327" w:rsidRPr="002E7CB8" w:rsidRDefault="002648F8" w:rsidP="00C3663E">
      <w:pPr>
        <w:tabs>
          <w:tab w:val="left" w:pos="1134"/>
        </w:tabs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Блок схема задания 1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br/>
      </w:r>
    </w:p>
    <w:p w14:paraId="0B2B6BD3" w14:textId="77777777" w:rsidR="00122028" w:rsidRDefault="00122028" w:rsidP="00F45A9C">
      <w:pPr>
        <w:spacing w:after="160" w:line="360" w:lineRule="auto"/>
        <w:jc w:val="center"/>
      </w:pPr>
      <w:r>
        <w:object w:dxaOrig="8605" w:dyaOrig="11880" w14:anchorId="185251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8pt;height:594pt" o:ole="">
            <v:imagedata r:id="rId7" o:title=""/>
          </v:shape>
          <o:OLEObject Type="Embed" ProgID="Visio.Drawing.15" ShapeID="_x0000_i1025" DrawAspect="Content" ObjectID="_1764502586" r:id="rId8"/>
        </w:object>
      </w:r>
    </w:p>
    <w:p w14:paraId="383F3BB6" w14:textId="77777777" w:rsidR="00122028" w:rsidRDefault="00122028">
      <w:pPr>
        <w:spacing w:after="160" w:line="259" w:lineRule="auto"/>
      </w:pPr>
      <w:r>
        <w:br w:type="page"/>
      </w:r>
    </w:p>
    <w:p w14:paraId="450849C9" w14:textId="77777777" w:rsidR="00122028" w:rsidRDefault="00122028" w:rsidP="00E52A66">
      <w:pPr>
        <w:spacing w:after="160"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12202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Блок схема задания 2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:</w:t>
      </w:r>
    </w:p>
    <w:p w14:paraId="3C1210B5" w14:textId="0FCAD7C6" w:rsidR="00461865" w:rsidRPr="00122028" w:rsidRDefault="00F45A9C" w:rsidP="00F45A9C">
      <w:pPr>
        <w:spacing w:after="160"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object w:dxaOrig="11545" w:dyaOrig="11388" w14:anchorId="2E86FDC2">
          <v:shape id="_x0000_i1026" type="#_x0000_t75" style="width:503.4pt;height:496.8pt" o:ole="">
            <v:imagedata r:id="rId9" o:title=""/>
          </v:shape>
          <o:OLEObject Type="Embed" ProgID="Visio.Drawing.15" ShapeID="_x0000_i1026" DrawAspect="Content" ObjectID="_1764502587" r:id="rId10"/>
        </w:object>
      </w:r>
      <w:r w:rsidR="00461865" w:rsidRPr="0012202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br w:type="page"/>
      </w:r>
    </w:p>
    <w:p w14:paraId="694C43A1" w14:textId="77777777" w:rsidR="00F45A9C" w:rsidRDefault="00F45A9C">
      <w:pPr>
        <w:spacing w:after="160"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Алгоритм решения задачи 3:</w:t>
      </w:r>
    </w:p>
    <w:p w14:paraId="09973B00" w14:textId="442DCE50" w:rsidR="00F45A9C" w:rsidRDefault="00F45A9C" w:rsidP="00F45A9C">
      <w:pPr>
        <w:spacing w:after="160" w:line="259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object w:dxaOrig="5005" w:dyaOrig="6768" w14:anchorId="322803FD">
          <v:shape id="_x0000_i1027" type="#_x0000_t75" style="width:250.8pt;height:338.4pt" o:ole="">
            <v:imagedata r:id="rId11" o:title=""/>
          </v:shape>
          <o:OLEObject Type="Embed" ProgID="Visio.Drawing.15" ShapeID="_x0000_i1027" DrawAspect="Content" ObjectID="_1764502588" r:id="rId12"/>
        </w:objec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br w:type="page"/>
      </w:r>
    </w:p>
    <w:p w14:paraId="49BFC0C7" w14:textId="455283CD" w:rsidR="00F45A9C" w:rsidRPr="00C8423C" w:rsidRDefault="00461865" w:rsidP="00936C57">
      <w:pPr>
        <w:tabs>
          <w:tab w:val="left" w:pos="1134"/>
        </w:tabs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Код</w:t>
      </w:r>
      <w:r w:rsidRPr="00C8423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рограммы</w:t>
      </w:r>
      <w:r w:rsidR="00F45A9C" w:rsidRPr="00C8423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1</w:t>
      </w:r>
      <w:r w:rsidRPr="00C8423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:</w:t>
      </w:r>
    </w:p>
    <w:p w14:paraId="29FA1223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program 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lab5;</w:t>
      </w:r>
    </w:p>
    <w:p w14:paraId="799699C9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const 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N = </w:t>
      </w:r>
      <w:r w:rsidRPr="00C8423C">
        <w:rPr>
          <w:rFonts w:ascii="Consolas" w:hAnsi="Consolas" w:cs="Consolas"/>
          <w:color w:val="006400"/>
          <w:sz w:val="22"/>
          <w:szCs w:val="22"/>
          <w:lang w:val="en-US"/>
        </w:rPr>
        <w:t>10000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2196A264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type 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massiv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=</w:t>
      </w:r>
      <w:proofErr w:type="gramStart"/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array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[</w:t>
      </w:r>
      <w:proofErr w:type="gramEnd"/>
      <w:r w:rsidRPr="00C8423C">
        <w:rPr>
          <w:rFonts w:ascii="Consolas" w:hAnsi="Consolas" w:cs="Consolas"/>
          <w:color w:val="006400"/>
          <w:sz w:val="22"/>
          <w:szCs w:val="22"/>
          <w:lang w:val="en-US"/>
        </w:rPr>
        <w:t>1.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.N]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of 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integer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2AE09F3C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var 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i: 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integer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06499086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input,out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1,out2: text;</w:t>
      </w:r>
    </w:p>
    <w:p w14:paraId="4F3A2258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proofErr w:type="spellStart"/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a,b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,long_arr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: 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massiv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0444769E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</w:p>
    <w:p w14:paraId="51874D69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function 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TxtToArr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(</w:t>
      </w:r>
      <w:proofErr w:type="spellStart"/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inputfile: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string</w:t>
      </w:r>
      <w:proofErr w:type="spellEnd"/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): 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massiv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4EB18FF5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var 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i: 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integer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0CEC898A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input:text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69653D4F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begin</w:t>
      </w:r>
    </w:p>
    <w:p w14:paraId="6BEDF928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  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assign(</w:t>
      </w:r>
      <w:proofErr w:type="spellStart"/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input,inputfile</w:t>
      </w:r>
      <w:proofErr w:type="spellEnd"/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);</w:t>
      </w:r>
    </w:p>
    <w:p w14:paraId="237C5E3B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reset(input);</w:t>
      </w:r>
    </w:p>
    <w:p w14:paraId="7537CA15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</w:t>
      </w: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i:=</w:t>
      </w:r>
      <w:proofErr w:type="gramEnd"/>
      <w:r w:rsidRPr="00C8423C">
        <w:rPr>
          <w:rFonts w:ascii="Consolas" w:hAnsi="Consolas" w:cs="Consolas"/>
          <w:color w:val="006400"/>
          <w:sz w:val="22"/>
          <w:szCs w:val="22"/>
          <w:lang w:val="en-US"/>
        </w:rPr>
        <w:t>1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785080DC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while not </w:t>
      </w: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EOF(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input)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do</w:t>
      </w:r>
    </w:p>
    <w:p w14:paraId="436C743A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  begin</w:t>
      </w:r>
    </w:p>
    <w:p w14:paraId="32B3BC19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    </w:t>
      </w:r>
      <w:proofErr w:type="spellStart"/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readln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(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input, 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result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[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i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]);</w:t>
      </w:r>
    </w:p>
    <w:p w14:paraId="3443DB8E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  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i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+= </w:t>
      </w:r>
      <w:r w:rsidRPr="00C8423C">
        <w:rPr>
          <w:rFonts w:ascii="Consolas" w:hAnsi="Consolas" w:cs="Consolas"/>
          <w:color w:val="006400"/>
          <w:sz w:val="22"/>
          <w:szCs w:val="22"/>
          <w:lang w:val="en-US"/>
        </w:rPr>
        <w:t>1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2A4AB393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end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0ED7D1D7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close(input);</w:t>
      </w:r>
    </w:p>
    <w:p w14:paraId="0899EADE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end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13D3FE40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</w:p>
    <w:p w14:paraId="46CD882F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procedure </w:t>
      </w:r>
      <w:proofErr w:type="spellStart"/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ArrToTxt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(</w:t>
      </w:r>
      <w:proofErr w:type="spellStart"/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a:massiv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; 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outputfile: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string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);</w:t>
      </w:r>
    </w:p>
    <w:p w14:paraId="55EE4FFC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var </w:t>
      </w:r>
      <w:proofErr w:type="spellStart"/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i,len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: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integer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327F5961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output:text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5A94A81E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begin</w:t>
      </w:r>
    </w:p>
    <w:p w14:paraId="1402647D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  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assign(</w:t>
      </w:r>
      <w:proofErr w:type="spellStart"/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output,outputfile</w:t>
      </w:r>
      <w:proofErr w:type="spellEnd"/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);</w:t>
      </w:r>
    </w:p>
    <w:p w14:paraId="3AD5BDDE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rewrite(output);</w:t>
      </w:r>
    </w:p>
    <w:p w14:paraId="34E1B8CD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for </w:t>
      </w: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i:=</w:t>
      </w:r>
      <w:proofErr w:type="gramEnd"/>
      <w:r w:rsidRPr="00C8423C">
        <w:rPr>
          <w:rFonts w:ascii="Consolas" w:hAnsi="Consolas" w:cs="Consolas"/>
          <w:color w:val="006400"/>
          <w:sz w:val="22"/>
          <w:szCs w:val="22"/>
          <w:lang w:val="en-US"/>
        </w:rPr>
        <w:t xml:space="preserve">1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to 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N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do</w:t>
      </w:r>
    </w:p>
    <w:p w14:paraId="527B716E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    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writeln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(</w:t>
      </w:r>
      <w:proofErr w:type="spellStart"/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output,a</w:t>
      </w:r>
      <w:proofErr w:type="spellEnd"/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[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i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]);</w:t>
      </w:r>
    </w:p>
    <w:p w14:paraId="64BB6472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close(output);</w:t>
      </w:r>
    </w:p>
    <w:p w14:paraId="0409614E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end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76E6926C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</w:p>
    <w:p w14:paraId="068C3612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</w:p>
    <w:p w14:paraId="4C02F554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procedure </w:t>
      </w: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comparator(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a, b:massiv);</w:t>
      </w:r>
    </w:p>
    <w:p w14:paraId="288A7879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var </w:t>
      </w: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i,len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1,len2: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integer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633C9571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</w:t>
      </w: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t: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boolean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263E07F0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begin</w:t>
      </w:r>
    </w:p>
    <w:p w14:paraId="34C34DA4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</w:p>
    <w:p w14:paraId="4386630C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  </w:t>
      </w: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t:=</w:t>
      </w:r>
      <w:proofErr w:type="gramEnd"/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True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15928E5E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 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for </w:t>
      </w: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i:=</w:t>
      </w:r>
      <w:proofErr w:type="gramEnd"/>
      <w:r w:rsidRPr="00C8423C">
        <w:rPr>
          <w:rFonts w:ascii="Consolas" w:hAnsi="Consolas" w:cs="Consolas"/>
          <w:color w:val="006400"/>
          <w:sz w:val="22"/>
          <w:szCs w:val="22"/>
          <w:lang w:val="en-US"/>
        </w:rPr>
        <w:t xml:space="preserve">1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to 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len1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do</w:t>
      </w:r>
    </w:p>
    <w:p w14:paraId="326C58CF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      if 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a[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i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] &lt;&gt; b[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i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]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then</w:t>
      </w:r>
    </w:p>
    <w:p w14:paraId="0197BA92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      begin</w:t>
      </w:r>
    </w:p>
    <w:p w14:paraId="34DD1D73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        </w:t>
      </w: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t:=</w:t>
      </w:r>
      <w:proofErr w:type="gramEnd"/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False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21BF9747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      </w:t>
      </w:r>
      <w:r w:rsidRPr="00C8423C">
        <w:rPr>
          <w:rFonts w:ascii="Consolas" w:hAnsi="Consolas" w:cs="Consolas"/>
          <w:b/>
          <w:bCs/>
          <w:color w:val="8B0000"/>
          <w:sz w:val="22"/>
          <w:szCs w:val="22"/>
          <w:lang w:val="en-US"/>
        </w:rPr>
        <w:t>break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4E1B3D3F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   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end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06096FCC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if 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t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then</w:t>
      </w:r>
    </w:p>
    <w:p w14:paraId="33128F12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    </w:t>
      </w:r>
      <w:proofErr w:type="spellStart"/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writeln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(</w:t>
      </w:r>
      <w:proofErr w:type="gramEnd"/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'</w:t>
      </w:r>
      <w:r w:rsidRPr="00C8423C">
        <w:rPr>
          <w:rFonts w:ascii="Consolas" w:hAnsi="Consolas" w:cs="Consolas"/>
          <w:color w:val="0000FF"/>
          <w:sz w:val="22"/>
          <w:szCs w:val="22"/>
        </w:rPr>
        <w:t>Массивы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 xml:space="preserve"> </w:t>
      </w:r>
      <w:r w:rsidRPr="00C8423C">
        <w:rPr>
          <w:rFonts w:ascii="Consolas" w:hAnsi="Consolas" w:cs="Consolas"/>
          <w:color w:val="0000FF"/>
          <w:sz w:val="22"/>
          <w:szCs w:val="22"/>
        </w:rPr>
        <w:t>одинаковы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'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)</w:t>
      </w:r>
    </w:p>
    <w:p w14:paraId="6A077496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else</w:t>
      </w:r>
    </w:p>
    <w:p w14:paraId="3B109089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    </w:t>
      </w:r>
      <w:proofErr w:type="spellStart"/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writeln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(</w:t>
      </w:r>
      <w:proofErr w:type="gramEnd"/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'</w:t>
      </w:r>
      <w:r w:rsidRPr="00C8423C">
        <w:rPr>
          <w:rFonts w:ascii="Consolas" w:hAnsi="Consolas" w:cs="Consolas"/>
          <w:color w:val="0000FF"/>
          <w:sz w:val="22"/>
          <w:szCs w:val="22"/>
        </w:rPr>
        <w:t>Массивы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 xml:space="preserve"> </w:t>
      </w:r>
      <w:r w:rsidRPr="00C8423C">
        <w:rPr>
          <w:rFonts w:ascii="Consolas" w:hAnsi="Consolas" w:cs="Consolas"/>
          <w:color w:val="0000FF"/>
          <w:sz w:val="22"/>
          <w:szCs w:val="22"/>
        </w:rPr>
        <w:t>различаются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'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)</w:t>
      </w:r>
    </w:p>
    <w:p w14:paraId="05859CC8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end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71DC634B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</w:p>
    <w:p w14:paraId="2EDA2EC1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function 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counting_sort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(</w:t>
      </w:r>
      <w:proofErr w:type="spellStart"/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a:massiv</w:t>
      </w:r>
      <w:proofErr w:type="spellEnd"/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): 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massiv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03407B5B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var </w:t>
      </w:r>
      <w:proofErr w:type="spellStart"/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i,j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,k: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integer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5BC91258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</w:t>
      </w: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f: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boolean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4BD1B454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begin</w:t>
      </w:r>
    </w:p>
    <w:p w14:paraId="46FFDCBF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  for </w:t>
      </w: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i:=</w:t>
      </w:r>
      <w:proofErr w:type="gramEnd"/>
      <w:r w:rsidRPr="00C8423C">
        <w:rPr>
          <w:rFonts w:ascii="Consolas" w:hAnsi="Consolas" w:cs="Consolas"/>
          <w:color w:val="006400"/>
          <w:sz w:val="22"/>
          <w:szCs w:val="22"/>
          <w:lang w:val="en-US"/>
        </w:rPr>
        <w:t xml:space="preserve">1 </w:t>
      </w:r>
      <w:proofErr w:type="spellStart"/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to 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n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do</w:t>
      </w:r>
    </w:p>
    <w:p w14:paraId="60C46A3F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    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result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[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i</w:t>
      </w:r>
      <w:proofErr w:type="spellEnd"/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]:=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-</w:t>
      </w:r>
      <w:r w:rsidRPr="00C8423C">
        <w:rPr>
          <w:rFonts w:ascii="Consolas" w:hAnsi="Consolas" w:cs="Consolas"/>
          <w:color w:val="006400"/>
          <w:sz w:val="22"/>
          <w:szCs w:val="22"/>
          <w:lang w:val="en-US"/>
        </w:rPr>
        <w:t>1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6A2CCB13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lastRenderedPageBreak/>
        <w:t xml:space="preserve"> 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for </w:t>
      </w: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i:=</w:t>
      </w:r>
      <w:proofErr w:type="gramEnd"/>
      <w:r w:rsidRPr="00C8423C">
        <w:rPr>
          <w:rFonts w:ascii="Consolas" w:hAnsi="Consolas" w:cs="Consolas"/>
          <w:color w:val="006400"/>
          <w:sz w:val="22"/>
          <w:szCs w:val="22"/>
          <w:lang w:val="en-US"/>
        </w:rPr>
        <w:t xml:space="preserve">1 </w:t>
      </w:r>
      <w:proofErr w:type="spellStart"/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to 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n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do</w:t>
      </w:r>
    </w:p>
    <w:p w14:paraId="53779016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   begin</w:t>
      </w:r>
    </w:p>
    <w:p w14:paraId="2CDF8352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    </w:t>
      </w: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k:=</w:t>
      </w:r>
      <w:proofErr w:type="gramEnd"/>
      <w:r w:rsidRPr="00C8423C">
        <w:rPr>
          <w:rFonts w:ascii="Consolas" w:hAnsi="Consolas" w:cs="Consolas"/>
          <w:color w:val="006400"/>
          <w:sz w:val="22"/>
          <w:szCs w:val="22"/>
          <w:lang w:val="en-US"/>
        </w:rPr>
        <w:t>0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15BDA6C6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 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for </w:t>
      </w: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j:=</w:t>
      </w:r>
      <w:proofErr w:type="gramEnd"/>
      <w:r w:rsidRPr="00C8423C">
        <w:rPr>
          <w:rFonts w:ascii="Consolas" w:hAnsi="Consolas" w:cs="Consolas"/>
          <w:color w:val="006400"/>
          <w:sz w:val="22"/>
          <w:szCs w:val="22"/>
          <w:lang w:val="en-US"/>
        </w:rPr>
        <w:t xml:space="preserve">1 </w:t>
      </w:r>
      <w:proofErr w:type="spellStart"/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to 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n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do</w:t>
      </w:r>
    </w:p>
    <w:p w14:paraId="27B3C66F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    if 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a[j]&lt;a[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i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]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then </w:t>
      </w: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k:=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k+</w:t>
      </w:r>
      <w:r w:rsidRPr="00C8423C">
        <w:rPr>
          <w:rFonts w:ascii="Consolas" w:hAnsi="Consolas" w:cs="Consolas"/>
          <w:color w:val="006400"/>
          <w:sz w:val="22"/>
          <w:szCs w:val="22"/>
          <w:lang w:val="en-US"/>
        </w:rPr>
        <w:t>1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36D05542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  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result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[k+</w:t>
      </w:r>
      <w:r w:rsidRPr="00C8423C">
        <w:rPr>
          <w:rFonts w:ascii="Consolas" w:hAnsi="Consolas" w:cs="Consolas"/>
          <w:color w:val="006400"/>
          <w:sz w:val="22"/>
          <w:szCs w:val="22"/>
          <w:lang w:val="en-US"/>
        </w:rPr>
        <w:t>1</w:t>
      </w: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]:=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a[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i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];</w:t>
      </w:r>
    </w:p>
    <w:p w14:paraId="7163A302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end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1671825C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</w:p>
    <w:p w14:paraId="1BA2B600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for </w:t>
      </w: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i:=</w:t>
      </w:r>
      <w:proofErr w:type="gramEnd"/>
      <w:r w:rsidRPr="00C8423C">
        <w:rPr>
          <w:rFonts w:ascii="Consolas" w:hAnsi="Consolas" w:cs="Consolas"/>
          <w:color w:val="006400"/>
          <w:sz w:val="22"/>
          <w:szCs w:val="22"/>
          <w:lang w:val="en-US"/>
        </w:rPr>
        <w:t xml:space="preserve">2 </w:t>
      </w:r>
      <w:proofErr w:type="spellStart"/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to 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n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do</w:t>
      </w:r>
    </w:p>
    <w:p w14:paraId="4C2CE8C7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    if 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result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[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i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]=-</w:t>
      </w:r>
      <w:r w:rsidRPr="00C8423C">
        <w:rPr>
          <w:rFonts w:ascii="Consolas" w:hAnsi="Consolas" w:cs="Consolas"/>
          <w:color w:val="006400"/>
          <w:sz w:val="22"/>
          <w:szCs w:val="22"/>
          <w:lang w:val="en-US"/>
        </w:rPr>
        <w:t xml:space="preserve">1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then </w:t>
      </w:r>
    </w:p>
    <w:p w14:paraId="71EAFEC5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      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result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[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i</w:t>
      </w:r>
      <w:proofErr w:type="spellEnd"/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]:=</w:t>
      </w:r>
      <w:proofErr w:type="gramEnd"/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result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[i-</w:t>
      </w:r>
      <w:r w:rsidRPr="00C8423C">
        <w:rPr>
          <w:rFonts w:ascii="Consolas" w:hAnsi="Consolas" w:cs="Consolas"/>
          <w:color w:val="006400"/>
          <w:sz w:val="22"/>
          <w:szCs w:val="22"/>
          <w:lang w:val="en-US"/>
        </w:rPr>
        <w:t>1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];</w:t>
      </w:r>
    </w:p>
    <w:p w14:paraId="5F3CBBA8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end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37F8120B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</w:p>
    <w:p w14:paraId="42D90D0F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procedure </w:t>
      </w: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Merge(</w:t>
      </w:r>
      <w:proofErr w:type="gramEnd"/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var 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A: 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massiv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; first, last: 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integer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);</w:t>
      </w:r>
    </w:p>
    <w:p w14:paraId="1BD6C2DB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var 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middle, start, </w:t>
      </w: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final ,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j: 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integer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18FE0D33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  mas: 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massiv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654D157F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begin</w:t>
      </w:r>
    </w:p>
    <w:p w14:paraId="593E9D46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middle:=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(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first+last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)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div </w:t>
      </w:r>
      <w:r w:rsidRPr="00C8423C">
        <w:rPr>
          <w:rFonts w:ascii="Consolas" w:hAnsi="Consolas" w:cs="Consolas"/>
          <w:color w:val="006400"/>
          <w:sz w:val="22"/>
          <w:szCs w:val="22"/>
          <w:lang w:val="en-US"/>
        </w:rPr>
        <w:t>2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52247519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start:=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first;</w:t>
      </w:r>
    </w:p>
    <w:p w14:paraId="5BAD24C9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final:=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middle+</w:t>
      </w:r>
      <w:r w:rsidRPr="00C8423C">
        <w:rPr>
          <w:rFonts w:ascii="Consolas" w:hAnsi="Consolas" w:cs="Consolas"/>
          <w:color w:val="006400"/>
          <w:sz w:val="22"/>
          <w:szCs w:val="22"/>
          <w:lang w:val="en-US"/>
        </w:rPr>
        <w:t>1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1C6911A8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for </w:t>
      </w: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j:=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first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to 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last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do</w:t>
      </w:r>
    </w:p>
    <w:p w14:paraId="05D71D52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if 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(start &lt;= middle)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and 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((final&gt;last)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or 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(A[start]&lt;A[final]))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then</w:t>
      </w:r>
    </w:p>
    <w:p w14:paraId="288C8A9D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 begin</w:t>
      </w:r>
    </w:p>
    <w:p w14:paraId="32AE68E0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  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mas[j</w:t>
      </w: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]:=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A[start];</w:t>
      </w:r>
    </w:p>
    <w:p w14:paraId="67FA29EC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start += </w:t>
      </w:r>
      <w:r w:rsidRPr="00C8423C">
        <w:rPr>
          <w:rFonts w:ascii="Consolas" w:hAnsi="Consolas" w:cs="Consolas"/>
          <w:color w:val="006400"/>
          <w:sz w:val="22"/>
          <w:szCs w:val="22"/>
          <w:lang w:val="en-US"/>
        </w:rPr>
        <w:t>1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032726B1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end</w:t>
      </w:r>
    </w:p>
    <w:p w14:paraId="1004139E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else</w:t>
      </w:r>
    </w:p>
    <w:p w14:paraId="07715A8A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 begin</w:t>
      </w:r>
    </w:p>
    <w:p w14:paraId="22AB04DA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  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mas[j</w:t>
      </w: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]:=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A[final];</w:t>
      </w:r>
    </w:p>
    <w:p w14:paraId="15E5D2D3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final += </w:t>
      </w:r>
      <w:r w:rsidRPr="00C8423C">
        <w:rPr>
          <w:rFonts w:ascii="Consolas" w:hAnsi="Consolas" w:cs="Consolas"/>
          <w:color w:val="006400"/>
          <w:sz w:val="22"/>
          <w:szCs w:val="22"/>
          <w:lang w:val="en-US"/>
        </w:rPr>
        <w:t>1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2CD5A1E6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end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1AB0C5B4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</w:p>
    <w:p w14:paraId="0A9D595E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for </w:t>
      </w: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j:=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first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to 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last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do 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A[j]:=mas[j];</w:t>
      </w:r>
    </w:p>
    <w:p w14:paraId="517A2FDB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end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578AD40D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</w:p>
    <w:p w14:paraId="03F5DB5B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procedure </w:t>
      </w:r>
      <w:proofErr w:type="spellStart"/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MergeSort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(</w:t>
      </w:r>
      <w:proofErr w:type="gramEnd"/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var 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A: 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massiv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; first, last: 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integer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);</w:t>
      </w:r>
    </w:p>
    <w:p w14:paraId="09ECE35D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begin</w:t>
      </w:r>
    </w:p>
    <w:p w14:paraId="5FDB2E31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if 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first&lt;last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then</w:t>
      </w:r>
    </w:p>
    <w:p w14:paraId="7687EB9C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 begin</w:t>
      </w:r>
    </w:p>
    <w:p w14:paraId="5766A965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  </w:t>
      </w:r>
      <w:proofErr w:type="spellStart"/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MergeSort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(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A, first, (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first+last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)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div </w:t>
      </w:r>
      <w:r w:rsidRPr="00C8423C">
        <w:rPr>
          <w:rFonts w:ascii="Consolas" w:hAnsi="Consolas" w:cs="Consolas"/>
          <w:color w:val="006400"/>
          <w:sz w:val="22"/>
          <w:szCs w:val="22"/>
          <w:lang w:val="en-US"/>
        </w:rPr>
        <w:t>2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);</w:t>
      </w:r>
    </w:p>
    <w:p w14:paraId="187D6CEC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</w:t>
      </w:r>
      <w:proofErr w:type="spellStart"/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MergeSort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(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A, (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first+last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)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div </w:t>
      </w:r>
      <w:r w:rsidRPr="00C8423C">
        <w:rPr>
          <w:rFonts w:ascii="Consolas" w:hAnsi="Consolas" w:cs="Consolas"/>
          <w:color w:val="006400"/>
          <w:sz w:val="22"/>
          <w:szCs w:val="22"/>
          <w:lang w:val="en-US"/>
        </w:rPr>
        <w:t>2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+</w:t>
      </w:r>
      <w:r w:rsidRPr="00C8423C">
        <w:rPr>
          <w:rFonts w:ascii="Consolas" w:hAnsi="Consolas" w:cs="Consolas"/>
          <w:color w:val="006400"/>
          <w:sz w:val="22"/>
          <w:szCs w:val="22"/>
          <w:lang w:val="en-US"/>
        </w:rPr>
        <w:t>1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, last);</w:t>
      </w:r>
    </w:p>
    <w:p w14:paraId="1EC85C6C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</w:t>
      </w: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Merge(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A, first, last);</w:t>
      </w:r>
    </w:p>
    <w:p w14:paraId="078E680A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</w:t>
      </w: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end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7D3A0213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end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;</w:t>
      </w:r>
    </w:p>
    <w:p w14:paraId="356E86D1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</w:p>
    <w:p w14:paraId="6C36D9C3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>Begin</w:t>
      </w:r>
    </w:p>
    <w:p w14:paraId="0F4D05E1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b/>
          <w:bCs/>
          <w:color w:val="000000"/>
          <w:sz w:val="22"/>
          <w:szCs w:val="22"/>
          <w:lang w:val="en-US"/>
        </w:rPr>
        <w:t xml:space="preserve">  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Long_</w:t>
      </w: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arr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: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= 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TxtToArr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(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'long_arr.txt'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);</w:t>
      </w:r>
    </w:p>
    <w:p w14:paraId="18E73BEB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</w:t>
      </w: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a :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= 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counting_sort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(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long_arr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);</w:t>
      </w:r>
    </w:p>
    <w:p w14:paraId="79F25C2B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</w:t>
      </w:r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b:=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long_arr;</w:t>
      </w:r>
    </w:p>
    <w:p w14:paraId="61C6C77E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MergeSort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(b,</w:t>
      </w:r>
      <w:proofErr w:type="gramStart"/>
      <w:r w:rsidRPr="00C8423C">
        <w:rPr>
          <w:rFonts w:ascii="Consolas" w:hAnsi="Consolas" w:cs="Consolas"/>
          <w:color w:val="006400"/>
          <w:sz w:val="22"/>
          <w:szCs w:val="22"/>
          <w:lang w:val="en-US"/>
        </w:rPr>
        <w:t>1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,n</w:t>
      </w:r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);</w:t>
      </w:r>
    </w:p>
    <w:p w14:paraId="21E01FF1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</w:t>
      </w:r>
      <w:proofErr w:type="spellStart"/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Writeln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(</w:t>
      </w:r>
      <w:proofErr w:type="gramEnd"/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'</w:t>
      </w:r>
      <w:r w:rsidRPr="00C8423C">
        <w:rPr>
          <w:rFonts w:ascii="Consolas" w:hAnsi="Consolas" w:cs="Consolas"/>
          <w:color w:val="0000FF"/>
          <w:sz w:val="22"/>
          <w:szCs w:val="22"/>
        </w:rPr>
        <w:t>Массивы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 xml:space="preserve"> </w:t>
      </w:r>
      <w:r w:rsidRPr="00C8423C">
        <w:rPr>
          <w:rFonts w:ascii="Consolas" w:hAnsi="Consolas" w:cs="Consolas"/>
          <w:color w:val="0000FF"/>
          <w:sz w:val="22"/>
          <w:szCs w:val="22"/>
        </w:rPr>
        <w:t>отсортированы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'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);</w:t>
      </w:r>
    </w:p>
    <w:p w14:paraId="2E361AFF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comparator(</w:t>
      </w:r>
      <w:proofErr w:type="spellStart"/>
      <w:proofErr w:type="gram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a,b</w:t>
      </w:r>
      <w:proofErr w:type="spellEnd"/>
      <w:proofErr w:type="gram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);</w:t>
      </w:r>
    </w:p>
    <w:p w14:paraId="6CB6762F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ArrToTxt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(long_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arr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,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'</w:t>
      </w:r>
      <w:proofErr w:type="spellStart"/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dasfds</w:t>
      </w:r>
      <w:proofErr w:type="spellEnd"/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'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);</w:t>
      </w:r>
    </w:p>
    <w:p w14:paraId="2EE0E934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ArrToTxt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(a,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'count_sorted.txt'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);</w:t>
      </w:r>
    </w:p>
    <w:p w14:paraId="055F3ABF" w14:textId="77777777" w:rsidR="00C8423C" w:rsidRPr="00C8423C" w:rsidRDefault="00C8423C" w:rsidP="00C8423C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/>
        </w:rPr>
      </w:pP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 xml:space="preserve">  </w:t>
      </w:r>
      <w:proofErr w:type="spellStart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ArrToTxt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(b,</w:t>
      </w:r>
      <w:r w:rsidRPr="00C8423C">
        <w:rPr>
          <w:rFonts w:ascii="Consolas" w:hAnsi="Consolas" w:cs="Consolas"/>
          <w:color w:val="0000FF"/>
          <w:sz w:val="22"/>
          <w:szCs w:val="22"/>
          <w:lang w:val="en-US"/>
        </w:rPr>
        <w:t>'merge_sorted.txt'</w:t>
      </w:r>
      <w:r w:rsidRPr="00C8423C">
        <w:rPr>
          <w:rFonts w:ascii="Consolas" w:hAnsi="Consolas" w:cs="Consolas"/>
          <w:color w:val="000000"/>
          <w:sz w:val="22"/>
          <w:szCs w:val="22"/>
          <w:lang w:val="en-US"/>
        </w:rPr>
        <w:t>);</w:t>
      </w:r>
    </w:p>
    <w:p w14:paraId="502574DD" w14:textId="315D7679" w:rsidR="00F45A9C" w:rsidRPr="00933C29" w:rsidRDefault="00C8423C" w:rsidP="00C8423C">
      <w:pPr>
        <w:spacing w:after="160" w:line="259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proofErr w:type="spellStart"/>
      <w:r w:rsidRPr="00C8423C">
        <w:rPr>
          <w:rFonts w:ascii="Consolas" w:hAnsi="Consolas" w:cs="Consolas"/>
          <w:b/>
          <w:bCs/>
          <w:color w:val="000000"/>
          <w:sz w:val="22"/>
          <w:szCs w:val="22"/>
        </w:rPr>
        <w:t>end</w:t>
      </w:r>
      <w:proofErr w:type="spellEnd"/>
      <w:r w:rsidRPr="00C8423C">
        <w:rPr>
          <w:rFonts w:ascii="Consolas" w:hAnsi="Consolas" w:cs="Consolas"/>
          <w:color w:val="000000"/>
          <w:sz w:val="22"/>
          <w:szCs w:val="22"/>
        </w:rPr>
        <w:t>.</w:t>
      </w:r>
      <w:r w:rsidR="00F45A9C" w:rsidRPr="00933C2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br w:type="page"/>
      </w:r>
    </w:p>
    <w:p w14:paraId="4DFDD57E" w14:textId="5A1C1B49" w:rsidR="00F7140D" w:rsidRPr="006F74CC" w:rsidRDefault="00A5062D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E189E">
        <w:rPr>
          <w:rFonts w:ascii="Times New Roman" w:hAnsi="Times New Roman" w:cs="Times New Roman"/>
          <w:b/>
          <w:bCs/>
          <w:sz w:val="28"/>
          <w:szCs w:val="28"/>
        </w:rPr>
        <w:lastRenderedPageBreak/>
        <w:t>Вывод</w:t>
      </w:r>
      <w:r w:rsidR="00DE189E" w:rsidRPr="00DE189E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2256CC34" w14:textId="3C82B3C6" w:rsidR="00936C57" w:rsidRPr="00F7140D" w:rsidRDefault="006F74CC" w:rsidP="00936C57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7140D" w:rsidRPr="00F7140D">
        <w:rPr>
          <w:rFonts w:ascii="Times New Roman" w:hAnsi="Times New Roman" w:cs="Times New Roman"/>
          <w:sz w:val="28"/>
          <w:szCs w:val="28"/>
        </w:rPr>
        <w:t>В ходе выполнения лабораторной работы</w:t>
      </w:r>
      <w:r w:rsidR="00F45A9C">
        <w:rPr>
          <w:rFonts w:ascii="Times New Roman" w:hAnsi="Times New Roman" w:cs="Times New Roman"/>
          <w:sz w:val="28"/>
          <w:szCs w:val="28"/>
        </w:rPr>
        <w:t xml:space="preserve"> получены базовые сведения о наиболее известных алгоритмах сортировки, изучены принципы работы с текстовыми файлами, получены навыки реализации алгоритмов сортировки на языке программирования </w:t>
      </w:r>
      <w:r w:rsidR="00F45A9C">
        <w:rPr>
          <w:rFonts w:ascii="Times New Roman" w:hAnsi="Times New Roman" w:cs="Times New Roman"/>
          <w:sz w:val="28"/>
          <w:szCs w:val="28"/>
          <w:lang w:val="en-US"/>
        </w:rPr>
        <w:t>Pascal</w:t>
      </w:r>
      <w:r w:rsidR="00936C57">
        <w:rPr>
          <w:rFonts w:ascii="Times New Roman" w:hAnsi="Times New Roman" w:cs="Times New Roman"/>
          <w:sz w:val="28"/>
          <w:szCs w:val="28"/>
        </w:rPr>
        <w:t>. Однако в</w:t>
      </w:r>
      <w:r w:rsidR="00936C57" w:rsidRPr="00F7140D">
        <w:rPr>
          <w:rFonts w:ascii="Times New Roman" w:hAnsi="Times New Roman" w:cs="Times New Roman"/>
          <w:sz w:val="28"/>
          <w:szCs w:val="28"/>
        </w:rPr>
        <w:t xml:space="preserve"> процессе работы выявились следующие проблемы:</w:t>
      </w:r>
    </w:p>
    <w:p w14:paraId="76E4BC28" w14:textId="7D378679" w:rsidR="00936C57" w:rsidRDefault="00936C57" w:rsidP="00936C57">
      <w:pPr>
        <w:pStyle w:val="a4"/>
        <w:numPr>
          <w:ilvl w:val="0"/>
          <w:numId w:val="5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проверенный ввод </w:t>
      </w:r>
      <w:r w:rsidR="008D2832">
        <w:rPr>
          <w:rFonts w:ascii="Times New Roman" w:hAnsi="Times New Roman" w:cs="Times New Roman"/>
          <w:sz w:val="28"/>
          <w:szCs w:val="28"/>
        </w:rPr>
        <w:t>данных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8D2832">
        <w:rPr>
          <w:rFonts w:ascii="Times New Roman" w:hAnsi="Times New Roman" w:cs="Times New Roman"/>
          <w:sz w:val="28"/>
          <w:szCs w:val="28"/>
        </w:rPr>
        <w:t>Если в файле будут присутствовать нечисловые значения это приведет к ошибке выполнения программы</w:t>
      </w:r>
      <w:r w:rsidR="00C8423C" w:rsidRPr="00C8423C">
        <w:rPr>
          <w:rFonts w:ascii="Times New Roman" w:hAnsi="Times New Roman" w:cs="Times New Roman"/>
          <w:sz w:val="28"/>
          <w:szCs w:val="28"/>
        </w:rPr>
        <w:t>.</w:t>
      </w:r>
    </w:p>
    <w:p w14:paraId="562EBE1A" w14:textId="5CD51805" w:rsidR="00C8423C" w:rsidRPr="00484882" w:rsidRDefault="00C8423C" w:rsidP="00936C57">
      <w:pPr>
        <w:pStyle w:val="a4"/>
        <w:numPr>
          <w:ilvl w:val="0"/>
          <w:numId w:val="5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полнение стека вызовов. Сортировка слиянием – рекурсивный алгоритм, при неправильной реализации которого происходит переполнение стека вызовов. </w:t>
      </w:r>
    </w:p>
    <w:p w14:paraId="0CED3018" w14:textId="40133F7F" w:rsidR="00F7140D" w:rsidRPr="00A5062D" w:rsidRDefault="00F7140D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7140D">
        <w:rPr>
          <w:rFonts w:ascii="Times New Roman" w:hAnsi="Times New Roman" w:cs="Times New Roman"/>
          <w:sz w:val="28"/>
          <w:szCs w:val="28"/>
        </w:rPr>
        <w:t xml:space="preserve"> </w:t>
      </w:r>
    </w:p>
    <w:sectPr w:rsidR="00F7140D" w:rsidRPr="00A5062D" w:rsidSect="00C42FDF">
      <w:type w:val="continuous"/>
      <w:pgSz w:w="11906" w:h="16838"/>
      <w:pgMar w:top="709" w:right="850" w:bottom="568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AD7DE7" w14:textId="77777777" w:rsidR="002B4065" w:rsidRDefault="002B4065" w:rsidP="00CA55CA">
      <w:r>
        <w:separator/>
      </w:r>
    </w:p>
  </w:endnote>
  <w:endnote w:type="continuationSeparator" w:id="0">
    <w:p w14:paraId="3E172C3D" w14:textId="77777777" w:rsidR="002B4065" w:rsidRDefault="002B4065" w:rsidP="00CA55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91712B5" w14:textId="77777777" w:rsidR="002B4065" w:rsidRDefault="002B4065" w:rsidP="00CA55CA">
      <w:r>
        <w:separator/>
      </w:r>
    </w:p>
  </w:footnote>
  <w:footnote w:type="continuationSeparator" w:id="0">
    <w:p w14:paraId="202BB9B9" w14:textId="77777777" w:rsidR="002B4065" w:rsidRDefault="002B4065" w:rsidP="00CA55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B6B33"/>
    <w:multiLevelType w:val="hybridMultilevel"/>
    <w:tmpl w:val="05608F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A87FF3"/>
    <w:multiLevelType w:val="hybridMultilevel"/>
    <w:tmpl w:val="9E580F12"/>
    <w:lvl w:ilvl="0" w:tplc="0419000F">
      <w:start w:val="1"/>
      <w:numFmt w:val="decimal"/>
      <w:lvlText w:val="%1."/>
      <w:lvlJc w:val="left"/>
      <w:pPr>
        <w:ind w:left="1494" w:hanging="360"/>
      </w:p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" w15:restartNumberingAfterBreak="0">
    <w:nsid w:val="29456C73"/>
    <w:multiLevelType w:val="multilevel"/>
    <w:tmpl w:val="ABAC89D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" w15:restartNumberingAfterBreak="0">
    <w:nsid w:val="37F038A0"/>
    <w:multiLevelType w:val="hybridMultilevel"/>
    <w:tmpl w:val="011A8A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BE50731"/>
    <w:multiLevelType w:val="hybridMultilevel"/>
    <w:tmpl w:val="47B2E5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0AD689C"/>
    <w:multiLevelType w:val="hybridMultilevel"/>
    <w:tmpl w:val="06E4C9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21676F5"/>
    <w:multiLevelType w:val="multilevel"/>
    <w:tmpl w:val="B3D0CA2C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7" w15:restartNumberingAfterBreak="0">
    <w:nsid w:val="72322DE9"/>
    <w:multiLevelType w:val="hybridMultilevel"/>
    <w:tmpl w:val="E65C05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4326EDA"/>
    <w:multiLevelType w:val="hybridMultilevel"/>
    <w:tmpl w:val="E7A0692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2"/>
  </w:num>
  <w:num w:numId="4">
    <w:abstractNumId w:val="8"/>
  </w:num>
  <w:num w:numId="5">
    <w:abstractNumId w:val="1"/>
  </w:num>
  <w:num w:numId="6">
    <w:abstractNumId w:val="3"/>
  </w:num>
  <w:num w:numId="7">
    <w:abstractNumId w:val="4"/>
  </w:num>
  <w:num w:numId="8">
    <w:abstractNumId w:val="5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removePersonalInformation/>
  <w:removeDateAndTime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05327"/>
    <w:rsid w:val="000058ED"/>
    <w:rsid w:val="00036600"/>
    <w:rsid w:val="0005703D"/>
    <w:rsid w:val="00122028"/>
    <w:rsid w:val="00240624"/>
    <w:rsid w:val="00241593"/>
    <w:rsid w:val="002648F8"/>
    <w:rsid w:val="00280B77"/>
    <w:rsid w:val="002A709B"/>
    <w:rsid w:val="002B4065"/>
    <w:rsid w:val="002E7CB8"/>
    <w:rsid w:val="00305327"/>
    <w:rsid w:val="00321EF4"/>
    <w:rsid w:val="0035368F"/>
    <w:rsid w:val="003C569D"/>
    <w:rsid w:val="0042713C"/>
    <w:rsid w:val="00461865"/>
    <w:rsid w:val="00463364"/>
    <w:rsid w:val="00484882"/>
    <w:rsid w:val="005B5A26"/>
    <w:rsid w:val="00695980"/>
    <w:rsid w:val="006D7CE1"/>
    <w:rsid w:val="006F74CC"/>
    <w:rsid w:val="0072113A"/>
    <w:rsid w:val="00750D8E"/>
    <w:rsid w:val="007A758D"/>
    <w:rsid w:val="007D1BCF"/>
    <w:rsid w:val="007F489C"/>
    <w:rsid w:val="008414AB"/>
    <w:rsid w:val="008D2832"/>
    <w:rsid w:val="00933C29"/>
    <w:rsid w:val="00936C57"/>
    <w:rsid w:val="00947ECF"/>
    <w:rsid w:val="009E199E"/>
    <w:rsid w:val="009E6835"/>
    <w:rsid w:val="009F3AA5"/>
    <w:rsid w:val="00A5062D"/>
    <w:rsid w:val="00AB3DB0"/>
    <w:rsid w:val="00B97021"/>
    <w:rsid w:val="00BB58DF"/>
    <w:rsid w:val="00C33A3A"/>
    <w:rsid w:val="00C3663E"/>
    <w:rsid w:val="00C42FDF"/>
    <w:rsid w:val="00C818F4"/>
    <w:rsid w:val="00C8418A"/>
    <w:rsid w:val="00C8423C"/>
    <w:rsid w:val="00CA55CA"/>
    <w:rsid w:val="00CC76CE"/>
    <w:rsid w:val="00D435F4"/>
    <w:rsid w:val="00D56F7A"/>
    <w:rsid w:val="00D95AF4"/>
    <w:rsid w:val="00DA28A5"/>
    <w:rsid w:val="00DE189E"/>
    <w:rsid w:val="00E14824"/>
    <w:rsid w:val="00E52A66"/>
    <w:rsid w:val="00E55140"/>
    <w:rsid w:val="00EF412D"/>
    <w:rsid w:val="00F45A9C"/>
    <w:rsid w:val="00F529C6"/>
    <w:rsid w:val="00F7140D"/>
    <w:rsid w:val="00F73B5B"/>
    <w:rsid w:val="00F740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67304E3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36600"/>
    <w:pPr>
      <w:spacing w:after="0" w:line="240" w:lineRule="auto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05327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apple-converted-space">
    <w:name w:val="apple-converted-space"/>
    <w:basedOn w:val="a0"/>
    <w:rsid w:val="00305327"/>
  </w:style>
  <w:style w:type="paragraph" w:styleId="a4">
    <w:name w:val="List Paragraph"/>
    <w:basedOn w:val="a"/>
    <w:uiPriority w:val="34"/>
    <w:qFormat/>
    <w:rsid w:val="00305327"/>
    <w:pPr>
      <w:ind w:left="720"/>
      <w:contextualSpacing/>
    </w:pPr>
  </w:style>
  <w:style w:type="table" w:styleId="a5">
    <w:name w:val="Table Grid"/>
    <w:basedOn w:val="a1"/>
    <w:uiPriority w:val="39"/>
    <w:rsid w:val="007D1B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CA55C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CA55CA"/>
    <w:rPr>
      <w:sz w:val="24"/>
      <w:szCs w:val="24"/>
    </w:rPr>
  </w:style>
  <w:style w:type="paragraph" w:styleId="a8">
    <w:name w:val="footer"/>
    <w:basedOn w:val="a"/>
    <w:link w:val="a9"/>
    <w:uiPriority w:val="99"/>
    <w:unhideWhenUsed/>
    <w:rsid w:val="00CA55CA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CA55CA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625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64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7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52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57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217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34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3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20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47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35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74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6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0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81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644</Words>
  <Characters>3671</Characters>
  <Application>Microsoft Office Word</Application>
  <DocSecurity>0</DocSecurity>
  <Lines>30</Lines>
  <Paragraphs>8</Paragraphs>
  <ScaleCrop>false</ScaleCrop>
  <Company/>
  <LinksUpToDate>false</LinksUpToDate>
  <CharactersWithSpaces>43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3-12-19T11:50:00Z</dcterms:created>
  <dcterms:modified xsi:type="dcterms:W3CDTF">2023-12-19T11:50:00Z</dcterms:modified>
</cp:coreProperties>
</file>